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6" r:id="rId10"/>
    <p:sldId id="267" r:id="rId11"/>
    <p:sldId id="268" r:id="rId12"/>
    <p:sldId id="262" r:id="rId13"/>
    <p:sldId id="269" r:id="rId14"/>
    <p:sldId id="263" r:id="rId1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0" d="100"/>
          <a:sy n="80" d="100"/>
        </p:scale>
        <p:origin x="-84" y="-7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54162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978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26396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99347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84069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05270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41813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1369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0214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9715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5931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9311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23029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980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1816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70728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2"/>
            <a:ext cx="2356674" cy="6853285"/>
            <a:chOff x="6627813" y="195454"/>
            <a:chExt cx="1952625" cy="5678297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454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C2F904-7838-4A64-85F5-7C0B4E04A32A}" type="datetimeFigureOut">
              <a:rPr lang="ru-RU" smtClean="0"/>
              <a:t>04.07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778F030-9BA8-4AF8-919F-0DB6691B0F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4569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1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РАЗРАБОТКА БАЗЫ ДАННЫХ «ГИБДД»</a:t>
            </a:r>
            <a:endParaRPr lang="ru-RU" sz="32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ru-RU" sz="2000" dirty="0" smtClean="0"/>
              <a:t>Студент: Константинов О. В., Б8319</a:t>
            </a:r>
          </a:p>
          <a:p>
            <a:pPr algn="l"/>
            <a:r>
              <a:rPr lang="ru-RU" sz="2000" dirty="0" smtClean="0"/>
              <a:t>Руководитель: </a:t>
            </a:r>
            <a:r>
              <a:rPr lang="ru-RU" sz="2000" dirty="0" err="1" smtClean="0"/>
              <a:t>Красюк</a:t>
            </a:r>
            <a:r>
              <a:rPr lang="ru-RU" sz="2000" dirty="0" smtClean="0"/>
              <a:t> Л. В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48055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ское </a:t>
            </a:r>
            <a:r>
              <a:rPr lang="ru-RU" dirty="0"/>
              <a:t>приложение</a:t>
            </a: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18861" y="1441388"/>
            <a:ext cx="3962400" cy="34099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5730240" y="1441388"/>
            <a:ext cx="6096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Клиентское приложение для БД ГИБДД реализовано на </a:t>
            </a:r>
            <a:r>
              <a:rPr lang="ru-RU" dirty="0" err="1"/>
              <a:t>Lazarus</a:t>
            </a:r>
            <a:r>
              <a:rPr lang="ru-RU" dirty="0"/>
              <a:t> версии 1.8.4 с использованием сервисов </a:t>
            </a:r>
            <a:r>
              <a:rPr lang="ru-RU" dirty="0" err="1"/>
              <a:t>Google</a:t>
            </a:r>
            <a:r>
              <a:rPr lang="ru-RU" dirty="0"/>
              <a:t> </a:t>
            </a:r>
            <a:r>
              <a:rPr lang="ru-RU" dirty="0" err="1"/>
              <a:t>Maps</a:t>
            </a:r>
            <a:r>
              <a:rPr lang="ru-RU" dirty="0"/>
              <a:t> и дополнительных компонентов: </a:t>
            </a:r>
            <a:r>
              <a:rPr lang="ru-RU" dirty="0" err="1"/>
              <a:t>fpCEF</a:t>
            </a:r>
            <a:r>
              <a:rPr lang="ru-RU" dirty="0"/>
              <a:t> (для отображения карт) и </a:t>
            </a:r>
            <a:r>
              <a:rPr lang="ru-RU" dirty="0" err="1"/>
              <a:t>LazReport</a:t>
            </a:r>
            <a:r>
              <a:rPr lang="ru-RU" dirty="0"/>
              <a:t> (для визуализации формы постановления). Сама БД была реализована в СУБД </a:t>
            </a:r>
            <a:r>
              <a:rPr lang="ru-RU" dirty="0" err="1"/>
              <a:t>SQLite</a:t>
            </a:r>
            <a:r>
              <a:rPr lang="ru-RU" dirty="0"/>
              <a:t> при помощи </a:t>
            </a:r>
            <a:r>
              <a:rPr lang="ru-RU" dirty="0" err="1"/>
              <a:t>SQLiteStudio</a:t>
            </a:r>
            <a:r>
              <a:rPr lang="ru-RU" dirty="0"/>
              <a:t> версии 3.1.1. Для решения задач управления постановлениями о ДТП, создано несколько форм с удобным интерфейсом, позволяющие решать типовые задачи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865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10798" y="587534"/>
            <a:ext cx="8911687" cy="802354"/>
          </a:xfrm>
        </p:spPr>
        <p:txBody>
          <a:bodyPr/>
          <a:lstStyle/>
          <a:p>
            <a:r>
              <a:rPr lang="ru-RU" dirty="0" smtClean="0"/>
              <a:t>Описание </a:t>
            </a:r>
            <a:r>
              <a:rPr lang="ru-RU" dirty="0"/>
              <a:t>входной информ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04416" y="1487424"/>
            <a:ext cx="9675940" cy="4657344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Для осуществления программным средством возложенной на нее задачи, необходимо ввести следующие данные:</a:t>
            </a:r>
          </a:p>
          <a:p>
            <a:r>
              <a:rPr lang="ru-RU" dirty="0"/>
              <a:t>Информация о физических лицах, фигурирующих в участниках ДТП и владельцах авто (ФИО, № паспорта, Адрес проживания, Дата рождения).</a:t>
            </a:r>
          </a:p>
          <a:p>
            <a:r>
              <a:rPr lang="ru-RU" dirty="0"/>
              <a:t>Информация об актуальных водительских правах (№ паспорта водителя, № водительских прав).</a:t>
            </a:r>
          </a:p>
          <a:p>
            <a:r>
              <a:rPr lang="ru-RU" dirty="0"/>
              <a:t>Информация об автомобилях (ПТС, Модель, Цвет, VIN, № кузова, № двигателя, Год выпуска). Если автомобиль имеет регистрационный знак, то требуется хранить и его.</a:t>
            </a:r>
          </a:p>
          <a:p>
            <a:r>
              <a:rPr lang="ru-RU" dirty="0"/>
              <a:t>Информацию о сотрудниках ГИБДД (ФИО, Должность, Звание).</a:t>
            </a:r>
          </a:p>
          <a:p>
            <a:r>
              <a:rPr lang="ru-RU" dirty="0"/>
              <a:t>Информацию о типах возможных правонарушений (Название нарушения, Название, Размер штрафа, КоАП).</a:t>
            </a:r>
          </a:p>
          <a:p>
            <a:r>
              <a:rPr lang="ru-RU" dirty="0"/>
              <a:t>Описанной выше информации будет достаточно для составления постановления и формирования отчетов о деятельности ГИБДД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974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80861" y="575342"/>
            <a:ext cx="8911687" cy="63166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писание </a:t>
            </a:r>
            <a:r>
              <a:rPr lang="ru-RU" dirty="0"/>
              <a:t>выходной информации</a:t>
            </a:r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1292352" y="1450848"/>
            <a:ext cx="10078148" cy="4765174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Результатом </a:t>
            </a:r>
            <a:r>
              <a:rPr lang="ru-RU" dirty="0"/>
              <a:t>разработки программного средства должно быть постановление о ДТП. Постановление должно представлять собой документ, отражающий следующую информацию:</a:t>
            </a:r>
          </a:p>
          <a:p>
            <a:r>
              <a:rPr lang="ru-RU" dirty="0"/>
              <a:t>-	дата и место составления документа;</a:t>
            </a:r>
          </a:p>
          <a:p>
            <a:r>
              <a:rPr lang="ru-RU" dirty="0"/>
              <a:t>-	должность, фамилия и инициалы инспектора ГИБДД;</a:t>
            </a:r>
          </a:p>
          <a:p>
            <a:r>
              <a:rPr lang="ru-RU" dirty="0"/>
              <a:t>-	данные о владельце транспортного средства;</a:t>
            </a:r>
          </a:p>
          <a:p>
            <a:r>
              <a:rPr lang="ru-RU" dirty="0"/>
              <a:t>-	данные о свидетелях и потерпевших, в частности их ФИО и адреса;</a:t>
            </a:r>
          </a:p>
          <a:p>
            <a:r>
              <a:rPr lang="ru-RU" dirty="0"/>
              <a:t>-	показания свидетелей;</a:t>
            </a:r>
          </a:p>
          <a:p>
            <a:r>
              <a:rPr lang="ru-RU" dirty="0"/>
              <a:t>-	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a:t>
            </a:r>
          </a:p>
          <a:p>
            <a:r>
              <a:rPr lang="ru-RU" dirty="0"/>
              <a:t>-	указание статьи, которая предусматривает ответственность за правонарушение;</a:t>
            </a:r>
          </a:p>
          <a:p>
            <a:r>
              <a:rPr lang="ru-RU" dirty="0"/>
              <a:t>-	объяснение лица, в отношении которого возбуждено дело;</a:t>
            </a:r>
          </a:p>
          <a:p>
            <a:r>
              <a:rPr lang="ru-RU" dirty="0"/>
              <a:t>-	иные сведения, которые могут пригодиться для разрешения дела;</a:t>
            </a:r>
          </a:p>
          <a:p>
            <a:r>
              <a:rPr lang="ru-RU" dirty="0"/>
              <a:t>-	форма административного наказа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191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62050" y="431330"/>
            <a:ext cx="3610167" cy="1039933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Печать бланков постановлений</a:t>
            </a:r>
            <a:endParaRPr lang="ru-RU" sz="280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22056" y="329514"/>
            <a:ext cx="4262744" cy="603833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0832" y="1573079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После занесения информации о ДТП, пользователь может просмотреть и распечатать бланк постановления о ДТП посредством выбора меню «Отчеты». Окно формы разделено на две части: </a:t>
            </a:r>
            <a:r>
              <a:rPr lang="ru-RU" dirty="0" err="1"/>
              <a:t>предпросмотр</a:t>
            </a:r>
            <a:r>
              <a:rPr lang="ru-RU" dirty="0"/>
              <a:t> текущего выбранного бланка постановления и списка всех зарегистрированных ДТП (с участниками).</a:t>
            </a:r>
          </a:p>
        </p:txBody>
      </p:sp>
    </p:spTree>
    <p:extLst>
      <p:ext uri="{BB962C8B-B14F-4D97-AF65-F5344CB8AC3E}">
        <p14:creationId xmlns:p14="http://schemas.microsoft.com/office/powerpoint/2010/main" val="157936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3458557" y="599726"/>
            <a:ext cx="3149507" cy="1280890"/>
          </a:xfrm>
        </p:spPr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613852" y="1780032"/>
            <a:ext cx="8915400" cy="3777622"/>
          </a:xfrm>
        </p:spPr>
        <p:txBody>
          <a:bodyPr/>
          <a:lstStyle/>
          <a:p>
            <a:r>
              <a:rPr lang="ru-RU" sz="2000" dirty="0"/>
              <a:t>В результате проведенных работ по курсовому проекту, была </a:t>
            </a:r>
            <a:r>
              <a:rPr lang="ru-RU" sz="2000" dirty="0" smtClean="0"/>
              <a:t>спроектирована </a:t>
            </a:r>
            <a:r>
              <a:rPr lang="ru-RU" sz="2000" dirty="0"/>
              <a:t>и </a:t>
            </a:r>
            <a:r>
              <a:rPr lang="ru-RU" sz="2000" dirty="0" smtClean="0"/>
              <a:t>реализована БД и ПС. </a:t>
            </a:r>
            <a:r>
              <a:rPr lang="ru-RU" sz="2000" dirty="0"/>
              <a:t>Внедрение </a:t>
            </a:r>
            <a:r>
              <a:rPr lang="ru-RU" sz="2000" dirty="0" smtClean="0"/>
              <a:t>данного программного средства </a:t>
            </a:r>
            <a:r>
              <a:rPr lang="ru-RU" sz="2000" dirty="0"/>
              <a:t>позволит более оперативно составлять постановления сотрудниками </a:t>
            </a:r>
            <a:r>
              <a:rPr lang="ru-RU" sz="2000" dirty="0" smtClean="0"/>
              <a:t>ГИБДД и </a:t>
            </a:r>
            <a:r>
              <a:rPr lang="ru-RU" sz="2000" dirty="0"/>
              <a:t>снизить случайные ошибки связанных с ручным заполнением форм протоколо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436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9417" y="357450"/>
            <a:ext cx="9585196" cy="1685533"/>
          </a:xfrm>
        </p:spPr>
        <p:txBody>
          <a:bodyPr>
            <a:normAutofit fontScale="90000"/>
          </a:bodyPr>
          <a:lstStyle/>
          <a:p>
            <a:r>
              <a:rPr lang="ru-RU" sz="2800" dirty="0" smtClean="0"/>
              <a:t>Цель – получить и продемонстрировать необходимые компетенции в рамках предмета </a:t>
            </a:r>
            <a:r>
              <a:rPr lang="en-US" sz="2800" dirty="0" smtClean="0"/>
              <a:t>“</a:t>
            </a:r>
            <a:r>
              <a:rPr lang="ru-RU" sz="2800" dirty="0" smtClean="0"/>
              <a:t>Базы данных</a:t>
            </a:r>
            <a:r>
              <a:rPr lang="en-US" sz="2800" dirty="0" smtClean="0"/>
              <a:t>”</a:t>
            </a:r>
            <a:r>
              <a:rPr lang="ru-RU" sz="2800" dirty="0" smtClean="0"/>
              <a:t>. Для этого необходимо разработать БД и ПС для выполнения выделенной в процессе анализа предприятия задачи.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6084" y="2133600"/>
            <a:ext cx="9948528" cy="3777622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 smtClean="0"/>
              <a:t>Задачи:</a:t>
            </a:r>
          </a:p>
          <a:p>
            <a:r>
              <a:rPr lang="ru-RU" sz="2400" dirty="0" smtClean="0"/>
              <a:t>Анализ предметной области</a:t>
            </a:r>
          </a:p>
          <a:p>
            <a:r>
              <a:rPr lang="ru-RU" sz="2400" dirty="0" smtClean="0"/>
              <a:t>Разработка </a:t>
            </a:r>
            <a:r>
              <a:rPr lang="en-US" sz="2400" dirty="0" smtClean="0"/>
              <a:t>DFD </a:t>
            </a:r>
            <a:r>
              <a:rPr lang="ru-RU" sz="2400" dirty="0" smtClean="0"/>
              <a:t>и </a:t>
            </a:r>
            <a:r>
              <a:rPr lang="en-US" sz="2400" dirty="0" smtClean="0"/>
              <a:t>IDEF0 </a:t>
            </a:r>
            <a:r>
              <a:rPr lang="ru-RU" sz="2400" dirty="0" smtClean="0"/>
              <a:t>моделей предприятия</a:t>
            </a:r>
          </a:p>
          <a:p>
            <a:r>
              <a:rPr lang="ru-RU" sz="2400" dirty="0" smtClean="0"/>
              <a:t>Проектирование логической и физической модели БД</a:t>
            </a:r>
          </a:p>
          <a:p>
            <a:r>
              <a:rPr lang="ru-RU" sz="2400" dirty="0" smtClean="0"/>
              <a:t>Реализация интерфейсов программного средства</a:t>
            </a:r>
          </a:p>
        </p:txBody>
      </p:sp>
    </p:spTree>
    <p:extLst>
      <p:ext uri="{BB962C8B-B14F-4D97-AF65-F5344CB8AC3E}">
        <p14:creationId xmlns:p14="http://schemas.microsoft.com/office/powerpoint/2010/main" val="1990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800" dirty="0" smtClean="0"/>
              <a:t>Структура подразделений ГИБДД</a:t>
            </a:r>
            <a:endParaRPr lang="ru-RU" sz="2800" dirty="0"/>
          </a:p>
        </p:txBody>
      </p:sp>
      <p:sp>
        <p:nvSpPr>
          <p:cNvPr id="6" name="Объект 5"/>
          <p:cNvSpPr>
            <a:spLocks noGrp="1"/>
          </p:cNvSpPr>
          <p:nvPr>
            <p:ph sz="half" idx="2"/>
          </p:nvPr>
        </p:nvSpPr>
        <p:spPr>
          <a:xfrm>
            <a:off x="6318168" y="1427748"/>
            <a:ext cx="5681327" cy="4604433"/>
          </a:xfrm>
        </p:spPr>
        <p:txBody>
          <a:bodyPr>
            <a:normAutofit fontScale="92500" lnSpcReduction="10000"/>
          </a:bodyPr>
          <a:lstStyle/>
          <a:p>
            <a:r>
              <a:rPr lang="ru-RU" sz="2000" dirty="0"/>
              <a:t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– отдельные роты, батальоны и полки ДПС – формируются в республиках, краях, областях и крупных городах. Как правило, они подчиняются по вертикали – вышестоящим органам ГИБДД (отделам или управлениям ГИБДД УВД МВД субъектов Российской Федерации) и по горизонтали – территориальным органам внутренних дел (УВД </a:t>
            </a:r>
            <a:r>
              <a:rPr lang="ru-RU" sz="2000" dirty="0" smtClean="0"/>
              <a:t>ГОРОВД).</a:t>
            </a:r>
            <a:endParaRPr lang="ru-RU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26043349"/>
              </p:ext>
            </p:extLst>
          </p:nvPr>
        </p:nvGraphicFramePr>
        <p:xfrm>
          <a:off x="362111" y="1727554"/>
          <a:ext cx="6148562" cy="324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265312" imgH="2249272" progId="Visio.Drawing.11">
                  <p:embed/>
                </p:oleObj>
              </mc:Choice>
              <mc:Fallback>
                <p:oleObj name="Visio" r:id="rId3" imgW="4265312" imgH="2249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11" y="1727554"/>
                        <a:ext cx="6148562" cy="3242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014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722528"/>
            <a:ext cx="2328672" cy="475271"/>
          </a:xfrm>
        </p:spPr>
        <p:txBody>
          <a:bodyPr>
            <a:normAutofit/>
          </a:bodyPr>
          <a:lstStyle/>
          <a:p>
            <a:r>
              <a:rPr lang="en-US" sz="2500" dirty="0" smtClean="0"/>
              <a:t>IDEF0 </a:t>
            </a:r>
            <a:r>
              <a:rPr lang="ru-RU" sz="2500" dirty="0" smtClean="0"/>
              <a:t>модель</a:t>
            </a:r>
            <a:endParaRPr lang="ru-RU" sz="2500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8363712" y="1542747"/>
            <a:ext cx="3493169" cy="448627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 smtClean="0"/>
              <a:t>Целью разработки программного средства выбрана автоматизация бизнес-процесса «Фиксация и учет ДТП». Необходимо хранить все сведения по участникам ДТП, автомобилям участников и их владельцев, о месте и дате и типе происшествия. Эти сведения используются как для оформления постановления о ДТП, так и для формирования статистики по зарегистрированным ДТП.</a:t>
            </a:r>
            <a:endParaRPr lang="ru-RU" sz="18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578654" y="3990546"/>
            <a:ext cx="886254" cy="65559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Объект 7"/>
          <p:cNvPicPr>
            <a:picLocks noGrp="1"/>
          </p:cNvPicPr>
          <p:nvPr>
            <p:ph sz="half" idx="1"/>
          </p:nvPr>
        </p:nvPicPr>
        <p:blipFill rotWithShape="1">
          <a:blip r:embed="rId2"/>
          <a:srcRect l="2270" t="14012" r="2883" b="11068"/>
          <a:stretch/>
        </p:blipFill>
        <p:spPr bwMode="auto">
          <a:xfrm>
            <a:off x="512064" y="1542747"/>
            <a:ext cx="7620000" cy="43825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486729" y="5925312"/>
            <a:ext cx="4599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ятельност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приятия в нужном разрез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500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4088" y="683590"/>
            <a:ext cx="2946400" cy="594283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DFD </a:t>
            </a:r>
            <a:r>
              <a:rPr lang="ru-RU" sz="2800" dirty="0" smtClean="0"/>
              <a:t>модель</a:t>
            </a:r>
            <a:br>
              <a:rPr lang="ru-RU" sz="2800" dirty="0" smtClean="0"/>
            </a:br>
            <a:endParaRPr lang="ru-RU" sz="1600" dirty="0"/>
          </a:p>
        </p:txBody>
      </p:sp>
      <p:pic>
        <p:nvPicPr>
          <p:cNvPr id="13" name="Объект 12"/>
          <p:cNvPicPr>
            <a:picLocks noGrp="1"/>
          </p:cNvPicPr>
          <p:nvPr>
            <p:ph sz="half" idx="1"/>
          </p:nvPr>
        </p:nvPicPr>
        <p:blipFill rotWithShape="1">
          <a:blip r:embed="rId2"/>
          <a:srcRect l="1974" t="13894" r="2804" b="11474"/>
          <a:stretch/>
        </p:blipFill>
        <p:spPr bwMode="auto">
          <a:xfrm>
            <a:off x="3816096" y="1277873"/>
            <a:ext cx="7985760" cy="44248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816096" y="5702731"/>
            <a:ext cx="7412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к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процесс преобразует свои входные данные в выходные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275844" y="1277873"/>
            <a:ext cx="337464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Диаграммы потоков данных (DFD) представляют собой иерархию функциональных процессов, связанных потоками данных. Цель такого представления – продемонстрировать, как каждый процесс преобразует свои входные данные в выходные, а также выявить отношения между этими процессами.</a:t>
            </a:r>
          </a:p>
        </p:txBody>
      </p:sp>
    </p:spTree>
    <p:extLst>
      <p:ext uri="{BB962C8B-B14F-4D97-AF65-F5344CB8AC3E}">
        <p14:creationId xmlns:p14="http://schemas.microsoft.com/office/powerpoint/2010/main" val="323915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2622" y="724026"/>
            <a:ext cx="6770531" cy="6705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R</a:t>
            </a:r>
            <a:r>
              <a:rPr lang="ru-RU" sz="2400" dirty="0" smtClean="0"/>
              <a:t> модель</a:t>
            </a:r>
            <a:endParaRPr lang="ru-RU" sz="24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6753579"/>
              </p:ext>
            </p:extLst>
          </p:nvPr>
        </p:nvGraphicFramePr>
        <p:xfrm>
          <a:off x="4413504" y="300801"/>
          <a:ext cx="6982283" cy="630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12106278" imgH="10925280" progId="Visio.Drawing.15">
                  <p:embed/>
                </p:oleObj>
              </mc:Choice>
              <mc:Fallback>
                <p:oleObj name="Visio" r:id="rId4" imgW="12106278" imgH="10925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504" y="300801"/>
                        <a:ext cx="6982283" cy="6301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316992" y="1394586"/>
            <a:ext cx="397459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а этом этапе создаются подробные модели пользовательских представлений данных предметной области. Затем они интегрируются в концептуальную модель, которая фиксирует все элементы корпоративных данных, подлежащих загрузке в базу данных. Эту модель называют концептуальной схемой базы данных.</a:t>
            </a:r>
          </a:p>
        </p:txBody>
      </p:sp>
    </p:spTree>
    <p:extLst>
      <p:ext uri="{BB962C8B-B14F-4D97-AF65-F5344CB8AC3E}">
        <p14:creationId xmlns:p14="http://schemas.microsoft.com/office/powerpoint/2010/main" val="115777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>
          <a:xfrm>
            <a:off x="2442511" y="404654"/>
            <a:ext cx="3982674" cy="704818"/>
          </a:xfrm>
        </p:spPr>
        <p:txBody>
          <a:bodyPr/>
          <a:lstStyle/>
          <a:p>
            <a:r>
              <a:rPr lang="ru-RU" dirty="0" smtClean="0"/>
              <a:t>Сущности БД</a:t>
            </a:r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idx="1"/>
          </p:nvPr>
        </p:nvSpPr>
        <p:spPr>
          <a:xfrm>
            <a:off x="1304544" y="1255776"/>
            <a:ext cx="8461248" cy="4678680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цвет </a:t>
            </a:r>
            <a:r>
              <a:rPr lang="ru-RU" dirty="0"/>
              <a:t>– перечисление всех возможных цветов автомобилей;</a:t>
            </a:r>
          </a:p>
          <a:p>
            <a:r>
              <a:rPr lang="ru-RU" dirty="0" smtClean="0"/>
              <a:t>модель </a:t>
            </a:r>
            <a:r>
              <a:rPr lang="ru-RU" dirty="0"/>
              <a:t>– информация о модели и категории автомобиля;</a:t>
            </a:r>
          </a:p>
          <a:p>
            <a:r>
              <a:rPr lang="ru-RU" dirty="0" smtClean="0"/>
              <a:t>машина </a:t>
            </a:r>
            <a:r>
              <a:rPr lang="ru-RU" dirty="0"/>
              <a:t>– описание конкретного автомобиля;</a:t>
            </a:r>
          </a:p>
          <a:p>
            <a:r>
              <a:rPr lang="ru-RU" dirty="0" smtClean="0"/>
              <a:t>физическое </a:t>
            </a:r>
            <a:r>
              <a:rPr lang="ru-RU" dirty="0"/>
              <a:t>лицо – информацию о конкретном человеке;</a:t>
            </a:r>
          </a:p>
          <a:p>
            <a:r>
              <a:rPr lang="ru-RU" dirty="0" smtClean="0"/>
              <a:t>водитель </a:t>
            </a:r>
            <a:r>
              <a:rPr lang="ru-RU" dirty="0"/>
              <a:t>– граждане с водительским удостоверением;</a:t>
            </a:r>
          </a:p>
          <a:p>
            <a:r>
              <a:rPr lang="ru-RU" dirty="0" smtClean="0"/>
              <a:t>свидетельство </a:t>
            </a:r>
            <a:r>
              <a:rPr lang="ru-RU" dirty="0"/>
              <a:t>о регистрации ТС – ассоциирует авт. с гос. номером;</a:t>
            </a:r>
          </a:p>
          <a:p>
            <a:r>
              <a:rPr lang="ru-RU" dirty="0" smtClean="0"/>
              <a:t>сотрудник </a:t>
            </a:r>
            <a:r>
              <a:rPr lang="ru-RU" dirty="0"/>
              <a:t>– все сотрудники ГИБДД;</a:t>
            </a:r>
          </a:p>
          <a:p>
            <a:r>
              <a:rPr lang="ru-RU" dirty="0" smtClean="0"/>
              <a:t>нарушение </a:t>
            </a:r>
            <a:r>
              <a:rPr lang="ru-RU" dirty="0"/>
              <a:t>– возможные типы нарушений ПДД;</a:t>
            </a:r>
          </a:p>
          <a:p>
            <a:r>
              <a:rPr lang="ru-RU" dirty="0" smtClean="0"/>
              <a:t>тип </a:t>
            </a:r>
            <a:r>
              <a:rPr lang="ru-RU" dirty="0"/>
              <a:t>участника – определение статуса участника при ДТП;</a:t>
            </a:r>
          </a:p>
          <a:p>
            <a:r>
              <a:rPr lang="ru-RU" dirty="0" err="1" smtClean="0"/>
              <a:t>дтп</a:t>
            </a:r>
            <a:r>
              <a:rPr lang="ru-RU" dirty="0" smtClean="0"/>
              <a:t> </a:t>
            </a:r>
            <a:r>
              <a:rPr lang="ru-RU" dirty="0"/>
              <a:t>– информация о постановлении при ДТП;</a:t>
            </a:r>
          </a:p>
          <a:p>
            <a:r>
              <a:rPr lang="ru-RU" dirty="0" smtClean="0"/>
              <a:t>участники </a:t>
            </a:r>
            <a:r>
              <a:rPr lang="ru-RU" dirty="0"/>
              <a:t>автомобили – ассоциирует автомобиль с постановлением;</a:t>
            </a:r>
          </a:p>
          <a:p>
            <a:r>
              <a:rPr lang="ru-RU" dirty="0" smtClean="0"/>
              <a:t>участники </a:t>
            </a:r>
            <a:r>
              <a:rPr lang="ru-RU" dirty="0"/>
              <a:t>пешеходы – ассоциирует физ. лицо с постановлением;</a:t>
            </a:r>
          </a:p>
          <a:p>
            <a:r>
              <a:rPr lang="ru-RU" dirty="0" smtClean="0"/>
              <a:t>штрафы </a:t>
            </a:r>
            <a:r>
              <a:rPr lang="ru-RU" dirty="0"/>
              <a:t>– ассоциирует нарушение с постановлением;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6119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75933" y="246158"/>
            <a:ext cx="8696867" cy="47317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Логическая модель предметной области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7133" y="1072895"/>
            <a:ext cx="6612035" cy="539421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7327392" y="1072895"/>
            <a:ext cx="476707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</a:t>
            </a:r>
            <a:r>
              <a:rPr lang="ru-RU" dirty="0" smtClean="0"/>
              <a:t>модель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1933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36064" y="240300"/>
            <a:ext cx="3864864" cy="101547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изическое </a:t>
            </a:r>
            <a:r>
              <a:rPr lang="ru-RU" dirty="0"/>
              <a:t>проектирование</a:t>
            </a:r>
          </a:p>
        </p:txBody>
      </p:sp>
      <p:pic>
        <p:nvPicPr>
          <p:cNvPr id="4" name="Объект 3" descr="D:\Users\konstantinov_ov\AccidentRecorder\Documents\Предметная область\database_diagram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9424" y="33036"/>
            <a:ext cx="6132576" cy="682496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377952" y="1431142"/>
            <a:ext cx="53644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Цель этапа физического проектирования – описание конкретной реализации базы данных, размещаемой во внешней памяти компьютера.</a:t>
            </a:r>
          </a:p>
        </p:txBody>
      </p:sp>
    </p:spTree>
    <p:extLst>
      <p:ext uri="{BB962C8B-B14F-4D97-AF65-F5344CB8AC3E}">
        <p14:creationId xmlns:p14="http://schemas.microsoft.com/office/powerpoint/2010/main" val="340278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647252"/>
      </a:dk2>
      <a:lt2>
        <a:srgbClr val="EAE8CF"/>
      </a:lt2>
      <a:accent1>
        <a:srgbClr val="E78712"/>
      </a:accent1>
      <a:accent2>
        <a:srgbClr val="B73C26"/>
      </a:accent2>
      <a:accent3>
        <a:srgbClr val="865331"/>
      </a:accent3>
      <a:accent4>
        <a:srgbClr val="B38648"/>
      </a:accent4>
      <a:accent5>
        <a:srgbClr val="BBB473"/>
      </a:accent5>
      <a:accent6>
        <a:srgbClr val="849276"/>
      </a:accent6>
      <a:hlink>
        <a:srgbClr val="FDAB2A"/>
      </a:hlink>
      <a:folHlink>
        <a:srgbClr val="CCB182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54F6613E-5ED7-40ED-90A8-F639BE712C0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89</TotalTime>
  <Words>795</Words>
  <Application>Microsoft Office PowerPoint</Application>
  <PresentationFormat>Произвольный</PresentationFormat>
  <Paragraphs>63</Paragraphs>
  <Slides>1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Легкий дым</vt:lpstr>
      <vt:lpstr>Visio</vt:lpstr>
      <vt:lpstr>РАЗРАБОТКА БАЗЫ ДАННЫХ «ГИБДД»</vt:lpstr>
      <vt:lpstr>Цель – получить и продемонстрировать необходимые компетенции в рамках предмета “Базы данных”. Для этого необходимо разработать БД и ПС для выполнения выделенной в процессе анализа предприятия задачи.</vt:lpstr>
      <vt:lpstr>Структура подразделений ГИБДД</vt:lpstr>
      <vt:lpstr>IDEF0 модель</vt:lpstr>
      <vt:lpstr>DFD модель </vt:lpstr>
      <vt:lpstr>ER модель</vt:lpstr>
      <vt:lpstr>Сущности БД</vt:lpstr>
      <vt:lpstr>Логическая модель предметной области</vt:lpstr>
      <vt:lpstr>Физическое проектирование</vt:lpstr>
      <vt:lpstr>Клиентское приложение</vt:lpstr>
      <vt:lpstr>Описание входной информации</vt:lpstr>
      <vt:lpstr>Описание выходной информации</vt:lpstr>
      <vt:lpstr>Печать бланков постановлений</vt:lpstr>
      <vt:lpstr>Заключение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ПС И РАЗРАБОТКА ИНТЕРФЕЙСА ПС ДЛЯ ХЛЕБОПЕКАРНИ</dc:title>
  <dc:creator>Константинов Остап Владимирович</dc:creator>
  <cp:lastModifiedBy>Ostap</cp:lastModifiedBy>
  <cp:revision>29</cp:revision>
  <dcterms:created xsi:type="dcterms:W3CDTF">2017-06-06T22:51:07Z</dcterms:created>
  <dcterms:modified xsi:type="dcterms:W3CDTF">2018-07-03T23:40:10Z</dcterms:modified>
</cp:coreProperties>
</file>